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1A3A3E" w:rsidRPr="00C305C2" w:rsidTr="001A3A3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1A3A3E" w:rsidRPr="0061636C" w:rsidRDefault="001A3A3E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1A3A3E" w:rsidRPr="00EB7AB6" w:rsidRDefault="001A3A3E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1A3A3E" w:rsidRPr="00236E1E" w:rsidRDefault="001A3A3E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1A3A3E" w:rsidRPr="00551B24" w:rsidRDefault="001A3A3E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1A3A3E" w:rsidRPr="00C305C2" w:rsidRDefault="001A3A3E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C6C9F" w:rsidP="00BC6C9F">
      <w:pPr>
        <w:pStyle w:val="AralkYok"/>
        <w:ind w:firstLine="142"/>
        <w:jc w:val="center"/>
        <w:rPr>
          <w:rFonts w:ascii="Cambria" w:hAnsi="Cambria"/>
        </w:rPr>
      </w:pPr>
      <w:r>
        <w:object w:dxaOrig="6286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536.4pt" o:ole="">
            <v:imagedata r:id="rId6" o:title=""/>
          </v:shape>
          <o:OLEObject Type="Embed" ProgID="Visio.Drawing.15" ShapeID="_x0000_i1025" DrawAspect="Content" ObjectID="_1726571345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580EBA" w:rsidRDefault="00580EBA" w:rsidP="004023B0">
      <w:pPr>
        <w:pStyle w:val="AralkYok"/>
        <w:rPr>
          <w:rFonts w:ascii="Cambria" w:hAnsi="Cambria"/>
        </w:rPr>
      </w:pPr>
    </w:p>
    <w:p w:rsidR="00580EBA" w:rsidRDefault="00580EBA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074E" w:rsidRDefault="0097074E" w:rsidP="00534F7F">
      <w:pPr>
        <w:spacing w:after="0" w:line="240" w:lineRule="auto"/>
      </w:pPr>
      <w:r>
        <w:separator/>
      </w:r>
    </w:p>
  </w:endnote>
  <w:endnote w:type="continuationSeparator" w:id="0">
    <w:p w:rsidR="0097074E" w:rsidRDefault="0097074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3A3E" w:rsidRDefault="001A3A3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9F62EE" w:rsidRDefault="00534F7F" w:rsidP="009F62E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3A3E" w:rsidRDefault="001A3A3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074E" w:rsidRDefault="0097074E" w:rsidP="00534F7F">
      <w:pPr>
        <w:spacing w:after="0" w:line="240" w:lineRule="auto"/>
      </w:pPr>
      <w:r>
        <w:separator/>
      </w:r>
    </w:p>
  </w:footnote>
  <w:footnote w:type="continuationSeparator" w:id="0">
    <w:p w:rsidR="0097074E" w:rsidRDefault="0097074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3A3E" w:rsidRDefault="001A3A3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DD2CD3" w:rsidP="00534F7F">
          <w:pPr>
            <w:pStyle w:val="stBilgi"/>
            <w:ind w:left="-115" w:right="-110"/>
          </w:pPr>
          <w:r w:rsidRPr="00DD2CD3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35E52" w:rsidRDefault="00335E5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35E52">
            <w:rPr>
              <w:rFonts w:ascii="Cambria" w:hAnsi="Cambria"/>
              <w:b/>
              <w:color w:val="002060"/>
            </w:rPr>
            <w:t>ANABİLİM DALI KURUL TOPLANTIS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335E5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35C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35C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35C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35C5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3A3E" w:rsidRDefault="001A3A3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A3A3E"/>
    <w:rsid w:val="001E0C47"/>
    <w:rsid w:val="001F6791"/>
    <w:rsid w:val="00236E1E"/>
    <w:rsid w:val="003230A8"/>
    <w:rsid w:val="00335E52"/>
    <w:rsid w:val="0034059A"/>
    <w:rsid w:val="003F2787"/>
    <w:rsid w:val="004023B0"/>
    <w:rsid w:val="00417E22"/>
    <w:rsid w:val="004227E7"/>
    <w:rsid w:val="00455D47"/>
    <w:rsid w:val="00467465"/>
    <w:rsid w:val="0048181D"/>
    <w:rsid w:val="00510E35"/>
    <w:rsid w:val="00534F7F"/>
    <w:rsid w:val="00551B24"/>
    <w:rsid w:val="00580EBA"/>
    <w:rsid w:val="005B5AD0"/>
    <w:rsid w:val="0061636C"/>
    <w:rsid w:val="0064705C"/>
    <w:rsid w:val="00654E63"/>
    <w:rsid w:val="00715C4E"/>
    <w:rsid w:val="0073606C"/>
    <w:rsid w:val="00783B9E"/>
    <w:rsid w:val="0084550B"/>
    <w:rsid w:val="00937969"/>
    <w:rsid w:val="0097074E"/>
    <w:rsid w:val="009F62EE"/>
    <w:rsid w:val="00A125A4"/>
    <w:rsid w:val="00A354CE"/>
    <w:rsid w:val="00B94075"/>
    <w:rsid w:val="00BC6C9F"/>
    <w:rsid w:val="00BC7571"/>
    <w:rsid w:val="00C305C2"/>
    <w:rsid w:val="00C56FD8"/>
    <w:rsid w:val="00C8328B"/>
    <w:rsid w:val="00CF0720"/>
    <w:rsid w:val="00D23714"/>
    <w:rsid w:val="00D35C5D"/>
    <w:rsid w:val="00DD2CD3"/>
    <w:rsid w:val="00DD51A4"/>
    <w:rsid w:val="00E363C7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64A196"/>
  <w15:docId w15:val="{1AB17C35-3DCE-403F-92EA-A3A7C6AF1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A3A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A3A3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</Pages>
  <Words>27</Words>
  <Characters>15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8</cp:revision>
  <cp:lastPrinted>2022-09-29T12:37:00Z</cp:lastPrinted>
  <dcterms:created xsi:type="dcterms:W3CDTF">2019-02-15T12:25:00Z</dcterms:created>
  <dcterms:modified xsi:type="dcterms:W3CDTF">2022-10-06T11:23:00Z</dcterms:modified>
</cp:coreProperties>
</file>